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3969"/>
        <w:gridCol w:w="5777"/>
      </w:tblGrid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CF464B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ержавний 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університет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Житомирська політехніка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акультет інформаційно-комп’ютерних технологій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афедр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пеціальн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: 1</w:t>
            </w:r>
            <w:r w:rsidR="00EF0BCC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 w:rsidR="00EF0BCC">
              <w:rPr>
                <w:rFonts w:ascii="Times New Roman" w:hAnsi="Times New Roman" w:cs="Times New Roman"/>
                <w:sz w:val="28"/>
                <w:szCs w:val="28"/>
              </w:rPr>
              <w:t>Біомедична</w:t>
            </w:r>
            <w:proofErr w:type="spellEnd"/>
            <w:r w:rsidR="00EF0BCC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Освітній рівень: «бакалавр»</w:t>
            </w:r>
          </w:p>
        </w:tc>
      </w:tr>
      <w:tr w:rsidR="000C6C0A" w:rsidRPr="00506343" w:rsidTr="00EB5FFC">
        <w:tc>
          <w:tcPr>
            <w:tcW w:w="3969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ЗАТВЕРДЖУЮ»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ректор з НПР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_________ А.В. Морозов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756D82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20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78" w:type="dxa"/>
          </w:tcPr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0C6C0A" w:rsidP="006319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тверджено на засіданні кафедри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біомедичної</w:t>
            </w:r>
            <w:proofErr w:type="spellEnd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інженерії та </w:t>
            </w:r>
            <w:proofErr w:type="spellStart"/>
            <w:r w:rsidR="006319DC" w:rsidRPr="00506343">
              <w:rPr>
                <w:rFonts w:ascii="Times New Roman" w:hAnsi="Times New Roman" w:cs="Times New Roman"/>
                <w:sz w:val="28"/>
                <w:szCs w:val="28"/>
              </w:rPr>
              <w:t>телекомунікацій</w:t>
            </w:r>
            <w:proofErr w:type="spellEnd"/>
          </w:p>
          <w:p w:rsidR="000C6C0A" w:rsidRPr="00506343" w:rsidRDefault="000C6C0A" w:rsidP="000C6C0A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отокол №__ від «__»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_______</w:t>
            </w:r>
            <w:r w:rsidR="002E69E5" w:rsidRPr="0050634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_2020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.</w:t>
            </w:r>
          </w:p>
          <w:p w:rsidR="000C6C0A" w:rsidRPr="00506343" w:rsidRDefault="000C6C0A" w:rsidP="000C6C0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відувач кафедри __________Т. М.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ікітчук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319DC" w:rsidRPr="00506343" w:rsidRDefault="006319DC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6C0A" w:rsidRPr="00506343" w:rsidRDefault="00CF464B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«__» ___________20</w:t>
            </w:r>
            <w:r w:rsidR="00756D82"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0C6C0A" w:rsidRPr="00506343">
              <w:rPr>
                <w:rFonts w:ascii="Times New Roman" w:hAnsi="Times New Roman" w:cs="Times New Roman"/>
                <w:sz w:val="28"/>
                <w:szCs w:val="28"/>
              </w:rPr>
              <w:t> р.</w:t>
            </w:r>
          </w:p>
          <w:p w:rsidR="000C6C0A" w:rsidRPr="00506343" w:rsidRDefault="000C6C0A" w:rsidP="00EB5F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C0A" w:rsidRPr="00506343" w:rsidTr="00EB5FFC">
        <w:tc>
          <w:tcPr>
            <w:tcW w:w="9747" w:type="dxa"/>
            <w:gridSpan w:val="2"/>
          </w:tcPr>
          <w:p w:rsidR="000C6C0A" w:rsidRPr="00506343" w:rsidRDefault="000C6C0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ЕСТОВІ ЗАВДАННЯ </w:t>
            </w:r>
          </w:p>
          <w:p w:rsidR="000C6C0A" w:rsidRPr="00506343" w:rsidRDefault="00EA38BA" w:rsidP="00EB5F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/>
                <w:sz w:val="28"/>
                <w:szCs w:val="28"/>
              </w:rPr>
              <w:t>ФІЗИКА</w:t>
            </w:r>
          </w:p>
        </w:tc>
      </w:tr>
    </w:tbl>
    <w:p w:rsidR="00FC7F22" w:rsidRPr="00506343" w:rsidRDefault="00FC7F22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5860"/>
        <w:gridCol w:w="3299"/>
      </w:tblGrid>
      <w:tr w:rsidR="002D6AED" w:rsidRPr="00506343" w:rsidTr="00EB5FFC">
        <w:tc>
          <w:tcPr>
            <w:tcW w:w="695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860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Текст завдання</w:t>
            </w:r>
          </w:p>
        </w:tc>
        <w:tc>
          <w:tcPr>
            <w:tcW w:w="3299" w:type="dxa"/>
          </w:tcPr>
          <w:p w:rsidR="002D6AED" w:rsidRPr="00506343" w:rsidRDefault="002D6AED" w:rsidP="008674B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аріанти відповіді</w:t>
            </w:r>
          </w:p>
        </w:tc>
      </w:tr>
      <w:tr w:rsidR="002D6AED" w:rsidRPr="00506343" w:rsidTr="00EB5FFC">
        <w:tc>
          <w:tcPr>
            <w:tcW w:w="9854" w:type="dxa"/>
            <w:gridSpan w:val="3"/>
          </w:tcPr>
          <w:p w:rsidR="002D6AED" w:rsidRPr="00506343" w:rsidRDefault="002D6AED" w:rsidP="00DD25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Модуль 1. </w:t>
            </w:r>
            <w:r w:rsidR="00EA38BA" w:rsidRPr="00506343">
              <w:rPr>
                <w:rFonts w:ascii="Times New Roman" w:hAnsi="Times New Roman" w:cs="Times New Roman"/>
                <w:sz w:val="28"/>
                <w:szCs w:val="28"/>
              </w:rPr>
              <w:t>Основи класичної фізики. Механіка</w:t>
            </w:r>
          </w:p>
        </w:tc>
      </w:tr>
      <w:tr w:rsidR="008366E3" w:rsidRPr="00506343" w:rsidTr="00EB5FFC">
        <w:tc>
          <w:tcPr>
            <w:tcW w:w="695" w:type="dxa"/>
          </w:tcPr>
          <w:p w:rsidR="008366E3" w:rsidRPr="00506343" w:rsidRDefault="008366E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60" w:type="dxa"/>
          </w:tcPr>
          <w:p w:rsidR="008366E3" w:rsidRPr="00506343" w:rsidRDefault="008366E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фізичні величини, які </w:t>
            </w:r>
            <w:r w:rsidR="007D1385" w:rsidRPr="00506343">
              <w:rPr>
                <w:rFonts w:ascii="Times New Roman" w:hAnsi="Times New Roman" w:cs="Times New Roman"/>
                <w:sz w:val="28"/>
                <w:szCs w:val="28"/>
              </w:rPr>
              <w:t>характеризуються лише числовим знач</w:t>
            </w:r>
            <w:r w:rsidR="00501160" w:rsidRPr="00506343">
              <w:rPr>
                <w:rFonts w:ascii="Times New Roman" w:hAnsi="Times New Roman" w:cs="Times New Roman"/>
                <w:sz w:val="28"/>
                <w:szCs w:val="28"/>
              </w:rPr>
              <w:t>енням та одиницею вимірювання?</w:t>
            </w:r>
          </w:p>
        </w:tc>
        <w:tc>
          <w:tcPr>
            <w:tcW w:w="3299" w:type="dxa"/>
          </w:tcPr>
          <w:p w:rsidR="008366E3" w:rsidRPr="00506343" w:rsidRDefault="008366E3" w:rsidP="008366E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фізичні величини, які характеризуються числовим значенням, напрямком у просторі та одиницею вимірювання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са є фізичною величиною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у задачі розмірами та формою тіла можна знехтувати, то таке тіло вважається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Лінію, що описується рухомою точкою у просторі, називають …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tcBorders>
              <w:bottom w:val="single" w:sz="4" w:space="0" w:color="auto"/>
            </w:tcBorders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60" w:type="dxa"/>
            <w:tcBorders>
              <w:bottom w:val="single" w:sz="4" w:space="0" w:color="auto"/>
            </w:tcBorders>
          </w:tcPr>
          <w:p w:rsidR="00501160" w:rsidRPr="00506343" w:rsidRDefault="00501160" w:rsidP="0072466E">
            <w:pPr>
              <w:shd w:val="clear" w:color="auto" w:fill="FFFFFF"/>
              <w:tabs>
                <w:tab w:val="left" w:pos="23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сторово-часова міра механічного руху, яка характеризує зміну швидкості точки (або тіла) в даний момент часу в даній системі відліку?</w:t>
            </w: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501160" w:rsidRPr="00506343" w:rsidRDefault="005011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Вкажіть правильний запис другого закону Ньютона: 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5011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ластивість тіла зберігати прямолінійний та рівномірний рух або стан відносного спокою?</w:t>
            </w:r>
          </w:p>
        </w:tc>
        <w:tc>
          <w:tcPr>
            <w:tcW w:w="3299" w:type="dxa"/>
            <w:shd w:val="clear" w:color="auto" w:fill="auto"/>
          </w:tcPr>
          <w:p w:rsidR="00501160" w:rsidRPr="00506343" w:rsidRDefault="00501160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01160" w:rsidRPr="00506343" w:rsidTr="00EB5FFC">
        <w:tc>
          <w:tcPr>
            <w:tcW w:w="695" w:type="dxa"/>
            <w:shd w:val="clear" w:color="auto" w:fill="auto"/>
          </w:tcPr>
          <w:p w:rsidR="00501160" w:rsidRPr="00506343" w:rsidRDefault="005011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860" w:type="dxa"/>
            <w:shd w:val="clear" w:color="auto" w:fill="auto"/>
          </w:tcPr>
          <w:p w:rsidR="00501160" w:rsidRPr="00506343" w:rsidRDefault="00501160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перш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други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F317D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формулюється третій закон Ньютон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F317DB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добуток маси тіла на й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швидкість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C309B8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 законом збереження імпульсу, за будь-яких взаємодій</w:t>
            </w:r>
            <w:r w:rsidR="004F710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точок ізольованої системи векторна сума їхніх імпульсів …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добуток сили на шлях, вздовж якого вона діяла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710A" w:rsidRPr="00506343" w:rsidTr="00EB5FFC">
        <w:tc>
          <w:tcPr>
            <w:tcW w:w="695" w:type="dxa"/>
            <w:shd w:val="clear" w:color="auto" w:fill="auto"/>
          </w:tcPr>
          <w:p w:rsidR="004F710A" w:rsidRPr="00506343" w:rsidRDefault="004F710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5860" w:type="dxa"/>
            <w:shd w:val="clear" w:color="auto" w:fill="auto"/>
          </w:tcPr>
          <w:p w:rsidR="004F710A" w:rsidRPr="00506343" w:rsidRDefault="004F710A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відношення роботи сили до часу, за який вона була виконана?</w:t>
            </w:r>
          </w:p>
        </w:tc>
        <w:tc>
          <w:tcPr>
            <w:tcW w:w="3299" w:type="dxa"/>
            <w:shd w:val="clear" w:color="auto" w:fill="auto"/>
          </w:tcPr>
          <w:p w:rsidR="004F710A" w:rsidRPr="00506343" w:rsidRDefault="004F710A" w:rsidP="002952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295253" w:rsidP="00724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тіло відліку та пов’язана із ним система координат та вибраний спосіб вимірювання часу?</w:t>
            </w:r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317DB" w:rsidRPr="00506343" w:rsidTr="00EB5FFC">
        <w:tc>
          <w:tcPr>
            <w:tcW w:w="695" w:type="dxa"/>
            <w:shd w:val="clear" w:color="auto" w:fill="auto"/>
          </w:tcPr>
          <w:p w:rsidR="00F317DB" w:rsidRPr="00506343" w:rsidRDefault="00F317D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5860" w:type="dxa"/>
            <w:shd w:val="clear" w:color="auto" w:fill="auto"/>
          </w:tcPr>
          <w:p w:rsidR="00F317DB" w:rsidRPr="00506343" w:rsidRDefault="00471515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ідображає 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ана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</w:t>
            </w:r>
            <w:r w:rsidR="00A75F71" w:rsidRPr="00506343">
              <w:rPr>
                <w:rFonts w:ascii="Times New Roman" w:hAnsi="Times New Roman" w:cs="Times New Roman"/>
                <w:sz w:val="28"/>
                <w:szCs w:val="28"/>
              </w:rPr>
              <w:t>мула?</w:t>
            </w:r>
          </w:p>
          <w:p w:rsidR="00471515" w:rsidRPr="00506343" w:rsidRDefault="0052094D" w:rsidP="0047151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</m:ac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F317DB" w:rsidRPr="00506343" w:rsidRDefault="00F317DB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A75F71" w:rsidP="00A75F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G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A75F71" w:rsidRPr="00506343" w:rsidRDefault="0052094D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9B4B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скорення – це похідна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прискоре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9B4B39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які дві складові розкладається вектор прискорення тіла, яке рухається по кол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B5E36" w:rsidRPr="00506343" w:rsidTr="00EB5FFC">
        <w:tc>
          <w:tcPr>
            <w:tcW w:w="695" w:type="dxa"/>
            <w:shd w:val="clear" w:color="auto" w:fill="auto"/>
          </w:tcPr>
          <w:p w:rsidR="002B5E36" w:rsidRPr="00506343" w:rsidRDefault="002B5E3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5860" w:type="dxa"/>
            <w:shd w:val="clear" w:color="auto" w:fill="auto"/>
          </w:tcPr>
          <w:p w:rsidR="002B5E36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ий фізичний закон виражається наступним формулюванням: «Для будь-яких механічних явищ ус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нерціальні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системи відліку є рівноправними»?</w:t>
            </w:r>
          </w:p>
        </w:tc>
        <w:tc>
          <w:tcPr>
            <w:tcW w:w="3299" w:type="dxa"/>
            <w:shd w:val="clear" w:color="auto" w:fill="auto"/>
          </w:tcPr>
          <w:p w:rsidR="002B5E36" w:rsidRPr="00506343" w:rsidRDefault="002B5E36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532C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мпульс тіла є величиною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E36" w:rsidP="006518C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ли, які виникають при деформації тіла і які перешкоджають цій деформації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B5404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ук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виконується і може бути застосований …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2B540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2837FE" w:rsidP="002837F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а фізична величина визначається відношенням зміни кутової швидкості за проміжок часу до тривалості </w:t>
            </w:r>
            <w:r w:rsidR="00C11A3A" w:rsidRPr="00506343">
              <w:rPr>
                <w:rFonts w:ascii="Times New Roman" w:hAnsi="Times New Roman" w:cs="Times New Roman"/>
                <w:sz w:val="28"/>
                <w:szCs w:val="28"/>
              </w:rPr>
              <w:t>цього проміжк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фундаментальних фізичних констант входить у формулу закону всесвітнього тяжіння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C11A3A" w:rsidP="00C11A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таке «фундаментальна фізична константа»? 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805DE9" w:rsidP="003550E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визначається як відношення маси тіла до його об’єму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5DE9" w:rsidRPr="00506343" w:rsidTr="00EB5FFC">
        <w:tc>
          <w:tcPr>
            <w:tcW w:w="695" w:type="dxa"/>
            <w:shd w:val="clear" w:color="auto" w:fill="auto"/>
          </w:tcPr>
          <w:p w:rsidR="00805DE9" w:rsidRPr="00506343" w:rsidRDefault="00805DE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5860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твердого тіла протистояти (опиратися) деформації?</w:t>
            </w:r>
          </w:p>
        </w:tc>
        <w:tc>
          <w:tcPr>
            <w:tcW w:w="3299" w:type="dxa"/>
            <w:shd w:val="clear" w:color="auto" w:fill="auto"/>
          </w:tcPr>
          <w:p w:rsidR="00805DE9" w:rsidRPr="00506343" w:rsidRDefault="00805DE9" w:rsidP="00805DE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фізична величина, що дорівнює сумі добутків маси кожної частинки тіла на квадрат відстані до цієї частинки від осі обертання, і яка використовується замість маси для обчислення кінетичної енергії тіла, яке обертається навколо деякої вісі з кутовою швидкістю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5F71" w:rsidRPr="00506343" w:rsidTr="00EB5FFC">
        <w:tc>
          <w:tcPr>
            <w:tcW w:w="695" w:type="dxa"/>
            <w:shd w:val="clear" w:color="auto" w:fill="auto"/>
          </w:tcPr>
          <w:p w:rsidR="00A75F71" w:rsidRPr="00506343" w:rsidRDefault="00A75F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5860" w:type="dxa"/>
            <w:shd w:val="clear" w:color="auto" w:fill="auto"/>
          </w:tcPr>
          <w:p w:rsidR="00A75F71" w:rsidRPr="00506343" w:rsidRDefault="001B2539" w:rsidP="001B253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1B2539" w:rsidRPr="00506343" w:rsidRDefault="001B2539" w:rsidP="001B25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A75F71" w:rsidRPr="00506343" w:rsidRDefault="00A75F71" w:rsidP="00CE582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gh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вид енергії обчислюється за даною формулою?</w:t>
            </w:r>
          </w:p>
          <w:p w:rsidR="00CE582E" w:rsidRPr="00506343" w:rsidRDefault="00CE582E" w:rsidP="00CE582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=m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и існує найбільша швидкість?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E582E" w:rsidRPr="00506343" w:rsidTr="00EB5FFC">
        <w:tc>
          <w:tcPr>
            <w:tcW w:w="695" w:type="dxa"/>
            <w:shd w:val="clear" w:color="auto" w:fill="auto"/>
          </w:tcPr>
          <w:p w:rsidR="00CE582E" w:rsidRPr="00506343" w:rsidRDefault="00CE582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5860" w:type="dxa"/>
            <w:shd w:val="clear" w:color="auto" w:fill="auto"/>
          </w:tcPr>
          <w:p w:rsidR="00CE582E" w:rsidRPr="00506343" w:rsidRDefault="00C93729" w:rsidP="00C9372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класичної механіки? </w:t>
            </w:r>
          </w:p>
        </w:tc>
        <w:tc>
          <w:tcPr>
            <w:tcW w:w="3299" w:type="dxa"/>
            <w:shd w:val="clear" w:color="auto" w:fill="auto"/>
          </w:tcPr>
          <w:p w:rsidR="00CE582E" w:rsidRPr="00506343" w:rsidRDefault="00CE582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5F6C10" w:rsidP="005F6C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х умов можливе використання законів релятивістської механіки? 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9854" w:type="dxa"/>
            <w:gridSpan w:val="3"/>
            <w:shd w:val="clear" w:color="auto" w:fill="auto"/>
          </w:tcPr>
          <w:p w:rsidR="005F6C10" w:rsidRPr="00506343" w:rsidRDefault="005F6C10" w:rsidP="0045048B">
            <w:pPr>
              <w:pStyle w:val="1"/>
              <w:spacing w:after="0"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506343">
              <w:rPr>
                <w:rFonts w:ascii="Times New Roman" w:hAnsi="Times New Roman"/>
                <w:sz w:val="28"/>
                <w:szCs w:val="28"/>
                <w:lang w:val="uk-UA"/>
              </w:rPr>
              <w:t>Модуль 2. Окремі розділи класичної фізики</w:t>
            </w: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системи, які не обмінюються із зовнішнім середовищем ні речовиною, ні енергією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F6C10" w:rsidRPr="00506343" w:rsidTr="00EB5FFC">
        <w:tc>
          <w:tcPr>
            <w:tcW w:w="695" w:type="dxa"/>
            <w:shd w:val="clear" w:color="auto" w:fill="auto"/>
          </w:tcPr>
          <w:p w:rsidR="005F6C10" w:rsidRPr="00506343" w:rsidRDefault="005F6C1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5860" w:type="dxa"/>
            <w:shd w:val="clear" w:color="auto" w:fill="auto"/>
          </w:tcPr>
          <w:p w:rsidR="005F6C10" w:rsidRPr="00506343" w:rsidRDefault="008A53F3" w:rsidP="0065696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будову і властивості речовини в твердому, рідкому і газоподібному стані, залежності фізичних властивостей тіл від їх будови та особливостей молекулярного руху?</w:t>
            </w:r>
          </w:p>
        </w:tc>
        <w:tc>
          <w:tcPr>
            <w:tcW w:w="3299" w:type="dxa"/>
            <w:shd w:val="clear" w:color="auto" w:fill="auto"/>
          </w:tcPr>
          <w:p w:rsidR="005F6C10" w:rsidRPr="00506343" w:rsidRDefault="005F6C10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озділ фізики, який вивчає геометричний аспект руху тіл, зв’язок геометричних характеристик руху з часом, але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ез урахування мас тіл та сил, що діють на них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4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рух тіл під дією прикладених до них сил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 (класичної механіки), який вивчає умови рівноваги тіл, на які діють різні сили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DC188D" w:rsidP="00DC188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діл фізики, який вивчає внутрішньоатомні явища та рухи елементарних частинок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A639F9" w:rsidP="008B4E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 таку кількість речовини, що міститься в 0,012 кг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нукліда вуглецю 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2</w:t>
            </w:r>
            <w:r w:rsidR="008B4E95" w:rsidRPr="00506343">
              <w:rPr>
                <w:rFonts w:ascii="Times New Roman" w:hAnsi="Times New Roman" w:cs="Times New Roman"/>
                <w:sz w:val="28"/>
                <w:szCs w:val="28"/>
              </w:rPr>
              <w:t>С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8B4E95" w:rsidP="00A9733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число (стала) виражає кількість речовини в 1 моль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C188D" w:rsidRPr="00506343" w:rsidTr="00EB5FFC">
        <w:tc>
          <w:tcPr>
            <w:tcW w:w="695" w:type="dxa"/>
            <w:shd w:val="clear" w:color="auto" w:fill="auto"/>
          </w:tcPr>
          <w:p w:rsidR="00DC188D" w:rsidRPr="00506343" w:rsidRDefault="00DC188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5860" w:type="dxa"/>
            <w:shd w:val="clear" w:color="auto" w:fill="auto"/>
          </w:tcPr>
          <w:p w:rsidR="00DC188D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емператур?</w:t>
            </w:r>
          </w:p>
        </w:tc>
        <w:tc>
          <w:tcPr>
            <w:tcW w:w="3299" w:type="dxa"/>
            <w:shd w:val="clear" w:color="auto" w:fill="auto"/>
          </w:tcPr>
          <w:p w:rsidR="00DC188D" w:rsidRPr="00506343" w:rsidRDefault="00DC188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их тисків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1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FC3F22" w:rsidP="00FC3F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лінія, на якій лежать точки, що характеризують стан термодинамічної системи (як правило, газу) за однакового об’єму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3F22" w:rsidRPr="00506343" w:rsidTr="00EB5FFC">
        <w:tc>
          <w:tcPr>
            <w:tcW w:w="695" w:type="dxa"/>
            <w:shd w:val="clear" w:color="auto" w:fill="auto"/>
          </w:tcPr>
          <w:p w:rsidR="00FC3F22" w:rsidRPr="00506343" w:rsidRDefault="00FC3F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5860" w:type="dxa"/>
            <w:shd w:val="clear" w:color="auto" w:fill="auto"/>
          </w:tcPr>
          <w:p w:rsidR="00FC3F22" w:rsidRPr="00506343" w:rsidRDefault="00490074" w:rsidP="00125CE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температура, а об’єм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FC3F22" w:rsidRPr="00506343" w:rsidRDefault="00FC3F2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3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об’єм і температура, а тиск залишається сталим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азовий процес, при якому змінюється тиск і об’єм, а температура залишається сталою?</w:t>
            </w:r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m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T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V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p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 такого газового процесу?</w:t>
            </w:r>
          </w:p>
          <w:p w:rsidR="001868E7" w:rsidRPr="00506343" w:rsidRDefault="0052094D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  (V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nst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868E7" w:rsidRPr="00506343" w:rsidTr="00EB5FFC">
        <w:tc>
          <w:tcPr>
            <w:tcW w:w="695" w:type="dxa"/>
            <w:shd w:val="clear" w:color="auto" w:fill="auto"/>
          </w:tcPr>
          <w:p w:rsidR="001868E7" w:rsidRPr="00506343" w:rsidRDefault="001868E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8</w:t>
            </w:r>
          </w:p>
        </w:tc>
        <w:tc>
          <w:tcPr>
            <w:tcW w:w="5860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івняння, яке пов’язує всі макроскопічні параметри газу?</w:t>
            </w:r>
          </w:p>
          <w:p w:rsidR="001868E7" w:rsidRPr="00506343" w:rsidRDefault="001868E7" w:rsidP="001868E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V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1868E7" w:rsidRPr="00506343" w:rsidRDefault="001868E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49" w:rsidRPr="00506343" w:rsidTr="00EB5FFC">
        <w:tc>
          <w:tcPr>
            <w:tcW w:w="695" w:type="dxa"/>
            <w:shd w:val="clear" w:color="auto" w:fill="auto"/>
          </w:tcPr>
          <w:p w:rsidR="00464E49" w:rsidRPr="00506343" w:rsidRDefault="00464E4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  <w:tc>
          <w:tcPr>
            <w:tcW w:w="5860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івняння, яке пов’язує тиск суміші газів із парціальними тисками газів? </w:t>
            </w:r>
          </w:p>
          <w:p w:rsidR="00464E49" w:rsidRPr="00506343" w:rsidRDefault="00464E49" w:rsidP="00464E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3299" w:type="dxa"/>
            <w:shd w:val="clear" w:color="auto" w:fill="auto"/>
          </w:tcPr>
          <w:p w:rsidR="00464E49" w:rsidRPr="00506343" w:rsidRDefault="00464E4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4D593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610" w:dyaOrig="32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65pt;height:162pt" o:ole="">
                  <v:imagedata r:id="rId6" o:title=""/>
                </v:shape>
                <o:OLEObject Type="Embed" ProgID="Visio.Drawing.11" ShapeID="_x0000_i1025" DrawAspect="Content" ObjectID="_1666387937" r:id="rId7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1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6" type="#_x0000_t75" style="width:216.65pt;height:172pt" o:ole="">
                  <v:imagedata r:id="rId8" o:title=""/>
                </v:shape>
                <o:OLEObject Type="Embed" ProgID="Visio.Drawing.11" ShapeID="_x0000_i1026" DrawAspect="Content" ObjectID="_1666387938" r:id="rId9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рафік якого газового процесу показаний на рисунку?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object w:dxaOrig="4327" w:dyaOrig="3440">
                <v:shape id="_x0000_i1027" type="#_x0000_t75" style="width:216.65pt;height:172pt" o:ole="">
                  <v:imagedata r:id="rId10" o:title=""/>
                </v:shape>
                <o:OLEObject Type="Embed" ProgID="Visio.Drawing.11" ShapeID="_x0000_i1027" DrawAspect="Content" ObjectID="_1666387939" r:id="rId11"/>
              </w:objec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) ізотерміч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) ізоба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) ізохор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Г) адіабатного;</w:t>
            </w:r>
          </w:p>
          <w:p w:rsidR="004D593A" w:rsidRPr="00506343" w:rsidRDefault="004D593A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) циклу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арно</w:t>
            </w:r>
            <w:proofErr w:type="spellEnd"/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3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4D4BC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Чому дорівнює абсолютний нуль температури?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93A" w:rsidRPr="00506343" w:rsidTr="00EB5FFC">
        <w:tc>
          <w:tcPr>
            <w:tcW w:w="695" w:type="dxa"/>
            <w:shd w:val="clear" w:color="auto" w:fill="auto"/>
          </w:tcPr>
          <w:p w:rsidR="004D593A" w:rsidRPr="00506343" w:rsidRDefault="004D593A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5860" w:type="dxa"/>
            <w:shd w:val="clear" w:color="auto" w:fill="auto"/>
          </w:tcPr>
          <w:p w:rsidR="004D593A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газоподібн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4D593A" w:rsidRPr="00506343" w:rsidRDefault="004D593A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рідк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222D68" w:rsidP="00222D6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У твердому агрегатному стані …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7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3C2DB3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є мірою середньої кінетичної енергії руху молекул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8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озподіл молекул за абсолютними значеннями швидкостей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69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чому вимірюється абсолютна температура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ED6745" w:rsidP="00ED674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на перевести речовину з газоподібного стану до рідкого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2D68" w:rsidRPr="00506343" w:rsidTr="00EB5FFC">
        <w:tc>
          <w:tcPr>
            <w:tcW w:w="695" w:type="dxa"/>
            <w:shd w:val="clear" w:color="auto" w:fill="auto"/>
          </w:tcPr>
          <w:p w:rsidR="00222D68" w:rsidRPr="00506343" w:rsidRDefault="00222D68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1</w:t>
            </w:r>
          </w:p>
        </w:tc>
        <w:tc>
          <w:tcPr>
            <w:tcW w:w="5860" w:type="dxa"/>
            <w:shd w:val="clear" w:color="auto" w:fill="auto"/>
          </w:tcPr>
          <w:p w:rsidR="00222D68" w:rsidRPr="00506343" w:rsidRDefault="00C25DA7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ємності?</w:t>
            </w:r>
          </w:p>
        </w:tc>
        <w:tc>
          <w:tcPr>
            <w:tcW w:w="3299" w:type="dxa"/>
            <w:shd w:val="clear" w:color="auto" w:fill="auto"/>
          </w:tcPr>
          <w:p w:rsidR="00222D68" w:rsidRPr="00506343" w:rsidRDefault="00222D68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C25DA7" w:rsidP="00C25DA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означає величина питомої теплоти плавлення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25DA7" w:rsidRPr="00506343" w:rsidTr="00EB5FFC">
        <w:tc>
          <w:tcPr>
            <w:tcW w:w="695" w:type="dxa"/>
            <w:shd w:val="clear" w:color="auto" w:fill="auto"/>
          </w:tcPr>
          <w:p w:rsidR="00C25DA7" w:rsidRPr="00506343" w:rsidRDefault="00C25DA7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3</w:t>
            </w:r>
          </w:p>
        </w:tc>
        <w:tc>
          <w:tcPr>
            <w:tcW w:w="5860" w:type="dxa"/>
            <w:shd w:val="clear" w:color="auto" w:fill="auto"/>
          </w:tcPr>
          <w:p w:rsidR="00C25DA7" w:rsidRPr="00506343" w:rsidRDefault="006D06B1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тверд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C25DA7" w:rsidRPr="00506343" w:rsidRDefault="00C25DA7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4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газоподібн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рідкого стану в тверд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процес переходу із твердого стану одразу в газоподібний,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инуючи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7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6D06B1" w:rsidP="006D06B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роцес переходу із газоподібного стану в рідкий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06B1" w:rsidRPr="00506343" w:rsidTr="00EB5FFC">
        <w:tc>
          <w:tcPr>
            <w:tcW w:w="695" w:type="dxa"/>
            <w:shd w:val="clear" w:color="auto" w:fill="auto"/>
          </w:tcPr>
          <w:p w:rsidR="006D06B1" w:rsidRPr="00506343" w:rsidRDefault="006D06B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8</w:t>
            </w:r>
          </w:p>
        </w:tc>
        <w:tc>
          <w:tcPr>
            <w:tcW w:w="5860" w:type="dxa"/>
            <w:shd w:val="clear" w:color="auto" w:fill="auto"/>
          </w:tcPr>
          <w:p w:rsidR="006D06B1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не перетинаються (тобто вони всі рухаються паралельно)?</w:t>
            </w:r>
          </w:p>
        </w:tc>
        <w:tc>
          <w:tcPr>
            <w:tcW w:w="3299" w:type="dxa"/>
            <w:shd w:val="clear" w:color="auto" w:fill="auto"/>
          </w:tcPr>
          <w:p w:rsidR="006D06B1" w:rsidRPr="00506343" w:rsidRDefault="006D06B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79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D64B0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тік рідини, при якому траєкторії руху окремих молекул перетинаються (тобто вони всі рухаються майже хаотично)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80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D64B0F" w:rsidP="00C4524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исельний критерій, за яким ламінарний потік рідини відрізняється від турбулентного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9854" w:type="dxa"/>
            <w:gridSpan w:val="3"/>
            <w:shd w:val="clear" w:color="auto" w:fill="auto"/>
          </w:tcPr>
          <w:p w:rsidR="00D64B0F" w:rsidRPr="00506343" w:rsidRDefault="00D64B0F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>Модуль 3. Електрика та магнетизм</w:t>
            </w: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74263C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овна кількість електричного заряду в ізольованій системі …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64B0F" w:rsidRPr="00506343" w:rsidTr="00EB5FFC">
        <w:tc>
          <w:tcPr>
            <w:tcW w:w="695" w:type="dxa"/>
            <w:shd w:val="clear" w:color="auto" w:fill="auto"/>
          </w:tcPr>
          <w:p w:rsidR="00D64B0F" w:rsidRPr="00506343" w:rsidRDefault="00D64B0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5860" w:type="dxa"/>
            <w:shd w:val="clear" w:color="auto" w:fill="auto"/>
          </w:tcPr>
          <w:p w:rsidR="00D64B0F" w:rsidRPr="00506343" w:rsidRDefault="004A5322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одного знаку?</w:t>
            </w:r>
          </w:p>
        </w:tc>
        <w:tc>
          <w:tcPr>
            <w:tcW w:w="3299" w:type="dxa"/>
            <w:shd w:val="clear" w:color="auto" w:fill="auto"/>
          </w:tcPr>
          <w:p w:rsidR="00D64B0F" w:rsidRPr="00506343" w:rsidRDefault="00D64B0F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5322" w:rsidRPr="00506343" w:rsidTr="00EB5FFC">
        <w:tc>
          <w:tcPr>
            <w:tcW w:w="695" w:type="dxa"/>
            <w:shd w:val="clear" w:color="auto" w:fill="auto"/>
          </w:tcPr>
          <w:p w:rsidR="004A5322" w:rsidRPr="00506343" w:rsidRDefault="004A532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3</w:t>
            </w:r>
          </w:p>
        </w:tc>
        <w:tc>
          <w:tcPr>
            <w:tcW w:w="5860" w:type="dxa"/>
            <w:shd w:val="clear" w:color="auto" w:fill="auto"/>
          </w:tcPr>
          <w:p w:rsidR="004A5322" w:rsidRPr="00506343" w:rsidRDefault="004A5322" w:rsidP="004A532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заємодіють між собою електричні заряди різних знаків?</w:t>
            </w:r>
          </w:p>
        </w:tc>
        <w:tc>
          <w:tcPr>
            <w:tcW w:w="3299" w:type="dxa"/>
            <w:shd w:val="clear" w:color="auto" w:fill="auto"/>
          </w:tcPr>
          <w:p w:rsidR="004A5322" w:rsidRPr="00506343" w:rsidRDefault="004A5322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4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8069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069D9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електричне поле діє на одиницю позитивного заряду, вміщеного в дану точку електричного поля, і яка є силовою характеристикою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069D9" w:rsidRPr="00506343" w:rsidTr="00EB5FFC">
        <w:tc>
          <w:tcPr>
            <w:tcW w:w="695" w:type="dxa"/>
            <w:shd w:val="clear" w:color="auto" w:fill="auto"/>
          </w:tcPr>
          <w:p w:rsidR="008069D9" w:rsidRPr="00506343" w:rsidRDefault="008069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860" w:type="dxa"/>
            <w:shd w:val="clear" w:color="auto" w:fill="auto"/>
          </w:tcPr>
          <w:p w:rsidR="008069D9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особливий вид існування матерії, рухи якої проявляються у просторі у вигляді сил, які діють на електричні заряди і зумовлені електричними зарядами, але не залежать від швидкості руху зарядів?</w:t>
            </w:r>
          </w:p>
        </w:tc>
        <w:tc>
          <w:tcPr>
            <w:tcW w:w="3299" w:type="dxa"/>
            <w:shd w:val="clear" w:color="auto" w:fill="auto"/>
          </w:tcPr>
          <w:p w:rsidR="008069D9" w:rsidRPr="00506343" w:rsidRDefault="008069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7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04A1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е поле утворюється навколо провідника, по якому тече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8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847ED3" w:rsidP="00847ED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з одиниць вимірювання фізичних величин електричної природи входить до системи одиниць СІ як одна із основних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одиниця вимірювання напруженості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47ED3" w:rsidRPr="00506343" w:rsidTr="00EB5FFC">
        <w:tc>
          <w:tcPr>
            <w:tcW w:w="695" w:type="dxa"/>
            <w:shd w:val="clear" w:color="auto" w:fill="auto"/>
          </w:tcPr>
          <w:p w:rsidR="00847ED3" w:rsidRPr="00506343" w:rsidRDefault="00847ED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  <w:tc>
          <w:tcPr>
            <w:tcW w:w="5860" w:type="dxa"/>
            <w:shd w:val="clear" w:color="auto" w:fill="auto"/>
          </w:tcPr>
          <w:p w:rsidR="00847ED3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47ED3" w:rsidRPr="00506343" w:rsidRDefault="00847ED3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почина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DA67BE" w:rsidP="00DA67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е закінчуються силові лінії магнітного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описує …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B28E5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Чи існують у природі магнітні заряди, подібн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 електричних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7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AD21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що чисельно дорівнює потенціальній енергії пробного одиничного (позитивного) заряду, поміщеного в дану точку поля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поверхня рівного потенціалу в електричному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A67BE" w:rsidRPr="00506343" w:rsidTr="00EB5FFC">
        <w:tc>
          <w:tcPr>
            <w:tcW w:w="695" w:type="dxa"/>
            <w:shd w:val="clear" w:color="auto" w:fill="auto"/>
          </w:tcPr>
          <w:p w:rsidR="00DA67BE" w:rsidRPr="00506343" w:rsidRDefault="00DA67B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860" w:type="dxa"/>
            <w:shd w:val="clear" w:color="auto" w:fill="auto"/>
          </w:tcPr>
          <w:p w:rsidR="00DA67BE" w:rsidRPr="00506343" w:rsidRDefault="00CD091B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ви можете сказати про взаємне розміщення силових ліній електричного поля та еквіпотенціальних поверхонь в цьому ж полі?</w:t>
            </w:r>
          </w:p>
        </w:tc>
        <w:tc>
          <w:tcPr>
            <w:tcW w:w="3299" w:type="dxa"/>
            <w:shd w:val="clear" w:color="auto" w:fill="auto"/>
          </w:tcPr>
          <w:p w:rsidR="00DA67BE" w:rsidRPr="00506343" w:rsidRDefault="00DA67BE" w:rsidP="00CD09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A2053E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Кулона математично виражається виразом:</w:t>
            </w:r>
          </w:p>
          <w:p w:rsidR="00A2053E" w:rsidRPr="00506343" w:rsidRDefault="00A2053E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π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A2053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2053E" w:rsidRPr="00506343" w:rsidTr="00EB5FFC">
        <w:tc>
          <w:tcPr>
            <w:tcW w:w="695" w:type="dxa"/>
            <w:shd w:val="clear" w:color="auto" w:fill="auto"/>
          </w:tcPr>
          <w:p w:rsidR="00A2053E" w:rsidRPr="00506343" w:rsidRDefault="00A2053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5860" w:type="dxa"/>
            <w:shd w:val="clear" w:color="auto" w:fill="auto"/>
          </w:tcPr>
          <w:p w:rsidR="00A2053E" w:rsidRPr="00506343" w:rsidRDefault="00C734AD" w:rsidP="007E5D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ерш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A2053E" w:rsidRPr="00506343" w:rsidRDefault="00A2053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Други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Третій закон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ірхгоф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den>
                </m:f>
              </m:oMath>
            </m:oMathPara>
          </w:p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C734A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Закон Ома у вигляді</w:t>
            </w:r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eastAsiaTheme="minorEastAsia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cr m:val="script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+r</m:t>
                    </m:r>
                  </m:den>
                </m:f>
              </m:oMath>
            </m:oMathPara>
          </w:p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ормулюється для …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A472BE" w:rsidP="00A472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а фізична величина характеризує здатність матеріалу чинити опір протіканню електричного струму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734AD" w:rsidRPr="00506343" w:rsidTr="00EB5FFC">
        <w:tc>
          <w:tcPr>
            <w:tcW w:w="695" w:type="dxa"/>
            <w:shd w:val="clear" w:color="auto" w:fill="auto"/>
          </w:tcPr>
          <w:p w:rsidR="00C734AD" w:rsidRPr="00506343" w:rsidRDefault="00C734AD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5860" w:type="dxa"/>
            <w:shd w:val="clear" w:color="auto" w:fill="auto"/>
          </w:tcPr>
          <w:p w:rsidR="00C734AD" w:rsidRPr="00506343" w:rsidRDefault="008B76B6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яка добре проводить електричний струм?</w:t>
            </w:r>
          </w:p>
        </w:tc>
        <w:tc>
          <w:tcPr>
            <w:tcW w:w="3299" w:type="dxa"/>
            <w:shd w:val="clear" w:color="auto" w:fill="auto"/>
          </w:tcPr>
          <w:p w:rsidR="00C734AD" w:rsidRPr="00506343" w:rsidRDefault="00C734AD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8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речовина, яка дуже погано проводить електричний струм і у якої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ε=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nst</m:t>
              </m:r>
            </m:oMath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8B76B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речовина, у якої діелектрична проникність залежить від величини напруженості зовнішнього електричного поля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76B6" w:rsidRPr="00506343" w:rsidTr="00EB5FFC">
        <w:tc>
          <w:tcPr>
            <w:tcW w:w="695" w:type="dxa"/>
            <w:shd w:val="clear" w:color="auto" w:fill="auto"/>
          </w:tcPr>
          <w:p w:rsidR="008B76B6" w:rsidRPr="00506343" w:rsidRDefault="008B76B6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5860" w:type="dxa"/>
            <w:shd w:val="clear" w:color="auto" w:fill="auto"/>
          </w:tcPr>
          <w:p w:rsidR="008B76B6" w:rsidRPr="00506343" w:rsidRDefault="008B76B6" w:rsidP="00DB65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кристалічна речовина, у якої </w:t>
            </w:r>
            <w:r w:rsidR="007D16DA"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при стискуванні або розтягуванні в певних напрямках </w:t>
            </w:r>
            <w:r w:rsidR="00DB6554" w:rsidRPr="00506343">
              <w:rPr>
                <w:rFonts w:ascii="Times New Roman" w:hAnsi="Times New Roman" w:cs="Times New Roman"/>
                <w:sz w:val="28"/>
                <w:szCs w:val="28"/>
              </w:rPr>
              <w:t>виникає електрична поляризація навіть за відсутності зовнішнього електричного поля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8B76B6" w:rsidRPr="00506343" w:rsidRDefault="008B76B6" w:rsidP="007D16D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1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ий фізичний закон відображає дана формула?</w:t>
            </w:r>
          </w:p>
          <w:p w:rsidR="009B4071" w:rsidRPr="00506343" w:rsidRDefault="009B40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oMath>
            </m:oMathPara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9B40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4071" w:rsidRPr="00506343" w:rsidTr="00EB5FFC">
        <w:tc>
          <w:tcPr>
            <w:tcW w:w="695" w:type="dxa"/>
            <w:shd w:val="clear" w:color="auto" w:fill="auto"/>
          </w:tcPr>
          <w:p w:rsidR="009B4071" w:rsidRPr="00506343" w:rsidRDefault="009B40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5860" w:type="dxa"/>
            <w:shd w:val="clear" w:color="auto" w:fill="auto"/>
          </w:tcPr>
          <w:p w:rsidR="009B4071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ослідов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9B4071" w:rsidRPr="00506343" w:rsidRDefault="009B40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13A8E" w:rsidP="00013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паралельному з’єднанні провідників (або електропровідних компонентів) …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4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A520A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а величина, яка чисельно дорівнює силі, з якою магнітне поле діє на одиничний елемент струму, розміщений перпендикулярно до напрямку магнітного поля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5D437F" w:rsidP="005D437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 яким фізичним законом можливо визначити магнітну індукцію у довільній точці простору, знаючи силу електричного струму в провіднику? 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13A8E" w:rsidRPr="00506343" w:rsidTr="00EB5FFC">
        <w:tc>
          <w:tcPr>
            <w:tcW w:w="695" w:type="dxa"/>
            <w:shd w:val="clear" w:color="auto" w:fill="auto"/>
          </w:tcPr>
          <w:p w:rsidR="00013A8E" w:rsidRPr="00506343" w:rsidRDefault="00013A8E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6</w:t>
            </w:r>
          </w:p>
        </w:tc>
        <w:tc>
          <w:tcPr>
            <w:tcW w:w="5860" w:type="dxa"/>
            <w:shd w:val="clear" w:color="auto" w:fill="auto"/>
          </w:tcPr>
          <w:p w:rsidR="00013A8E" w:rsidRPr="00506343" w:rsidRDefault="000B5872" w:rsidP="003505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потенціальне поле?</w:t>
            </w:r>
          </w:p>
        </w:tc>
        <w:tc>
          <w:tcPr>
            <w:tcW w:w="3299" w:type="dxa"/>
            <w:shd w:val="clear" w:color="auto" w:fill="auto"/>
          </w:tcPr>
          <w:p w:rsidR="00013A8E" w:rsidRPr="00506343" w:rsidRDefault="00013A8E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7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вихрове поле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Електростатич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0B587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є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0B5872" w:rsidP="004E433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агнітне поле утворюється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9854" w:type="dxa"/>
            <w:gridSpan w:val="3"/>
            <w:shd w:val="clear" w:color="auto" w:fill="auto"/>
          </w:tcPr>
          <w:p w:rsidR="000B5872" w:rsidRPr="00506343" w:rsidRDefault="000B5872" w:rsidP="00DD25A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одуль 4.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Фізика другої половини XX – початку XXI ст.</w:t>
            </w: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755D42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відщеплення електронів від молекул газу, внаслідок чого в газі утворюються вільні електрони і позитивні іони, що зумовлюють його електропровідність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частково або повністю іонізований газ, у якому густини вільних позитивних і негативних зарядів практично однакові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112E35" w:rsidP="00C43F1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ються хвилі, які мають стабільну частоту, стабільну різницю фаз та однаковий напрямок коливань відповідних векторів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2E35" w:rsidRPr="00506343" w:rsidTr="00EB5FFC">
        <w:tc>
          <w:tcPr>
            <w:tcW w:w="695" w:type="dxa"/>
            <w:shd w:val="clear" w:color="auto" w:fill="auto"/>
          </w:tcPr>
          <w:p w:rsidR="00112E35" w:rsidRPr="00506343" w:rsidRDefault="00112E35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5860" w:type="dxa"/>
            <w:shd w:val="clear" w:color="auto" w:fill="auto"/>
          </w:tcPr>
          <w:p w:rsidR="00112E35" w:rsidRPr="00506343" w:rsidRDefault="00112E35" w:rsidP="00112E3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світло, яке має одну (і причому стабільну) довжину хвилі?</w:t>
            </w:r>
          </w:p>
        </w:tc>
        <w:tc>
          <w:tcPr>
            <w:tcW w:w="3299" w:type="dxa"/>
            <w:shd w:val="clear" w:color="auto" w:fill="auto"/>
          </w:tcPr>
          <w:p w:rsidR="00112E35" w:rsidRPr="00506343" w:rsidRDefault="00112E35" w:rsidP="005437B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накладання когерентних хвиль, за якого вони стабільно підсилюються або послаблюються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FF27A6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ються прилади, в яких явище інтерференції світла використовується для визначення довжини світлової хвилі, показника заломлення речовини, точних вимірювань довжини, контролю якості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робки поверхні тощо?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7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називається явище обгинання світлом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ершкод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5872" w:rsidRPr="00506343" w:rsidTr="00EB5FFC">
        <w:tc>
          <w:tcPr>
            <w:tcW w:w="695" w:type="dxa"/>
            <w:shd w:val="clear" w:color="auto" w:fill="auto"/>
          </w:tcPr>
          <w:p w:rsidR="000B5872" w:rsidRPr="00506343" w:rsidRDefault="000B5872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5860" w:type="dxa"/>
            <w:shd w:val="clear" w:color="auto" w:fill="auto"/>
          </w:tcPr>
          <w:p w:rsidR="000B5872" w:rsidRPr="00506343" w:rsidRDefault="005E1AD9" w:rsidP="00A93FA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незначних відстанях від джерела світла спостерігається вид дифракції, який називають дифракцією у розбіж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0B5872" w:rsidRPr="00506343" w:rsidRDefault="000B5872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1AD9" w:rsidP="005E1AD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На значних відстанях від джерела світла спостерігається вид дифракції, який називають дифракцією у паралельних променях, або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При відбиванні світла від плоскої поверхні кут відбитого променя …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1AD9" w:rsidRPr="00506343" w:rsidTr="00EB5FFC">
        <w:tc>
          <w:tcPr>
            <w:tcW w:w="695" w:type="dxa"/>
            <w:shd w:val="clear" w:color="auto" w:fill="auto"/>
          </w:tcPr>
          <w:p w:rsidR="005E1AD9" w:rsidRPr="00506343" w:rsidRDefault="005E1AD9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5860" w:type="dxa"/>
            <w:shd w:val="clear" w:color="auto" w:fill="auto"/>
          </w:tcPr>
          <w:p w:rsidR="005E1AD9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відбитий промені при відбивання світла від плоскої поверхні?</w:t>
            </w:r>
          </w:p>
        </w:tc>
        <w:tc>
          <w:tcPr>
            <w:tcW w:w="3299" w:type="dxa"/>
            <w:shd w:val="clear" w:color="auto" w:fill="auto"/>
          </w:tcPr>
          <w:p w:rsidR="005E1AD9" w:rsidRPr="00506343" w:rsidRDefault="005E1AD9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5E7660" w:rsidP="005E766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 яких площинах лежать падаючий та заломлений промені при переході світла від одного середовища до іншого через плоску межу поділу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1E4F" w:rsidRPr="00506343" w:rsidTr="00EB5FFC">
        <w:tc>
          <w:tcPr>
            <w:tcW w:w="695" w:type="dxa"/>
            <w:shd w:val="clear" w:color="auto" w:fill="auto"/>
          </w:tcPr>
          <w:p w:rsidR="00221E4F" w:rsidRPr="00506343" w:rsidRDefault="00221E4F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5860" w:type="dxa"/>
            <w:shd w:val="clear" w:color="auto" w:fill="auto"/>
          </w:tcPr>
          <w:p w:rsidR="00221E4F" w:rsidRPr="00506343" w:rsidRDefault="00221E4F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явище залежності показника заломлення речовини від довжини хвилі (або частоти) світла?</w:t>
            </w:r>
          </w:p>
        </w:tc>
        <w:tc>
          <w:tcPr>
            <w:tcW w:w="3299" w:type="dxa"/>
            <w:shd w:val="clear" w:color="auto" w:fill="auto"/>
          </w:tcPr>
          <w:p w:rsidR="00221E4F" w:rsidRPr="00506343" w:rsidRDefault="00221E4F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221E4F" w:rsidP="00221E4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ефект, при якому частота випромінювання, яку сприймає приймач не дорівнює частоті випромінювання передавача, і це зміщення частоти залежить від швидкості руху приймача або передавач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8718C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Закон Стефана –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Больцман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 про випромінювання абсолютно чорного тіла говорить, що сумарне випромінювання від нього пропорційне …. степеню його температури.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51A0" w:rsidRPr="00506343" w:rsidTr="00EB5FFC">
        <w:tc>
          <w:tcPr>
            <w:tcW w:w="695" w:type="dxa"/>
            <w:shd w:val="clear" w:color="auto" w:fill="auto"/>
          </w:tcPr>
          <w:p w:rsidR="007551A0" w:rsidRPr="00506343" w:rsidRDefault="007551A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6</w:t>
            </w:r>
          </w:p>
        </w:tc>
        <w:tc>
          <w:tcPr>
            <w:tcW w:w="5860" w:type="dxa"/>
            <w:shd w:val="clear" w:color="auto" w:fill="auto"/>
          </w:tcPr>
          <w:p w:rsidR="007551A0" w:rsidRPr="00506343" w:rsidRDefault="007551A0" w:rsidP="003B671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фізичний процес – результат впливу фотонів на електрони речовини?</w:t>
            </w:r>
          </w:p>
        </w:tc>
        <w:tc>
          <w:tcPr>
            <w:tcW w:w="3299" w:type="dxa"/>
            <w:shd w:val="clear" w:color="auto" w:fill="auto"/>
          </w:tcPr>
          <w:p w:rsidR="007551A0" w:rsidRPr="00506343" w:rsidRDefault="007551A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7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Із чого складається ядро атом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8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E5CD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ідома гіпотеза Л. де Бройля про те, що рух кожної частинки супроводжується хвильовим процесом, для якого довжина хвилі залежить від імпульсу частинки 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39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E5CDE" w:rsidP="00F405C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зв’язок частинок і хвиль, який відкрив Л. де Бройль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424DD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можуть рухатися електрони в атом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400B" w:rsidRPr="00506343" w:rsidTr="00EB5FFC">
        <w:tc>
          <w:tcPr>
            <w:tcW w:w="695" w:type="dxa"/>
            <w:shd w:val="clear" w:color="auto" w:fill="auto"/>
          </w:tcPr>
          <w:p w:rsidR="00F5400B" w:rsidRPr="00506343" w:rsidRDefault="00F5400B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1</w:t>
            </w:r>
          </w:p>
        </w:tc>
        <w:tc>
          <w:tcPr>
            <w:tcW w:w="5860" w:type="dxa"/>
            <w:shd w:val="clear" w:color="auto" w:fill="auto"/>
          </w:tcPr>
          <w:p w:rsidR="00F5400B" w:rsidRPr="00506343" w:rsidRDefault="00F5400B" w:rsidP="00F5400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Коли і за яких умов електрони в атомі можуть поглинати енергію або випромінювати її?</w:t>
            </w:r>
          </w:p>
        </w:tc>
        <w:tc>
          <w:tcPr>
            <w:tcW w:w="3299" w:type="dxa"/>
            <w:shd w:val="clear" w:color="auto" w:fill="auto"/>
          </w:tcPr>
          <w:p w:rsidR="00F5400B" w:rsidRPr="00506343" w:rsidRDefault="00F5400B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2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661F1" w:rsidP="00995BE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Що показує порядковий номер хімічного </w:t>
            </w: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елемента в таблиці </w:t>
            </w:r>
            <w:proofErr w:type="spellStart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Менделеєва</w:t>
            </w:r>
            <w:proofErr w:type="spellEnd"/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3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6F6612" w:rsidP="009566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геометрично правильна, але уявна просторова фігура, у кутках якої знаходяться атоми твердого тіла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4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F340D3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Класична теорія електропровідності металів ґрунтується на припущенні про те, що </w:t>
            </w:r>
            <w:r w:rsidR="00DD0F85" w:rsidRPr="0050634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5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DD0F85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адпровідник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660" w:rsidRPr="00506343" w:rsidTr="00EB5FFC">
        <w:tc>
          <w:tcPr>
            <w:tcW w:w="695" w:type="dxa"/>
            <w:shd w:val="clear" w:color="auto" w:fill="auto"/>
          </w:tcPr>
          <w:p w:rsidR="005E7660" w:rsidRPr="00506343" w:rsidRDefault="005E766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6</w:t>
            </w:r>
          </w:p>
        </w:tc>
        <w:tc>
          <w:tcPr>
            <w:tcW w:w="5860" w:type="dxa"/>
            <w:shd w:val="clear" w:color="auto" w:fill="auto"/>
          </w:tcPr>
          <w:p w:rsidR="005E7660" w:rsidRPr="00506343" w:rsidRDefault="00993BDC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 xml:space="preserve">Як в сучасній теорії твердого тіла називається область енергій, </w:t>
            </w:r>
            <w:r w:rsidR="00890790" w:rsidRPr="00506343">
              <w:rPr>
                <w:rFonts w:ascii="Times New Roman" w:hAnsi="Times New Roman" w:cs="Times New Roman"/>
                <w:sz w:val="28"/>
                <w:szCs w:val="28"/>
              </w:rPr>
              <w:t>що характерні для тих електронів, які жорстко пов’язані із ядром атома і не утворюють струму провідності?</w:t>
            </w:r>
          </w:p>
        </w:tc>
        <w:tc>
          <w:tcPr>
            <w:tcW w:w="3299" w:type="dxa"/>
            <w:shd w:val="clear" w:color="auto" w:fill="auto"/>
          </w:tcPr>
          <w:p w:rsidR="005E7660" w:rsidRPr="00506343" w:rsidRDefault="005E766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7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890790" w:rsidP="0089079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в сучасній теорії твердого тіла називається область енергій, що характерні для тих електронів, які дуже слабко пов’язані із ядром атома і за рахунок яких виникає струм провідності?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8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Вкажіть правильне співвідношення між масами електрона, протона та нейтрона.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90790" w:rsidRPr="00506343" w:rsidTr="00EB5FFC">
        <w:tc>
          <w:tcPr>
            <w:tcW w:w="695" w:type="dxa"/>
            <w:shd w:val="clear" w:color="auto" w:fill="auto"/>
          </w:tcPr>
          <w:p w:rsidR="00890790" w:rsidRPr="00506343" w:rsidRDefault="00890790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49</w:t>
            </w:r>
          </w:p>
        </w:tc>
        <w:tc>
          <w:tcPr>
            <w:tcW w:w="5860" w:type="dxa"/>
            <w:shd w:val="clear" w:color="auto" w:fill="auto"/>
          </w:tcPr>
          <w:p w:rsidR="00890790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негативний іон, то…</w:t>
            </w:r>
          </w:p>
        </w:tc>
        <w:tc>
          <w:tcPr>
            <w:tcW w:w="3299" w:type="dxa"/>
            <w:shd w:val="clear" w:color="auto" w:fill="auto"/>
          </w:tcPr>
          <w:p w:rsidR="00890790" w:rsidRPr="00506343" w:rsidRDefault="00890790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A5557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що атом перетворюється на позитивний іон, то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A55571" w:rsidP="0021026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 називається античастинка електрона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2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радіоактивність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65376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3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65376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Які бувають типи радіоактивного розпаду?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55571" w:rsidRPr="00506343" w:rsidTr="00EB5FFC">
        <w:tc>
          <w:tcPr>
            <w:tcW w:w="695" w:type="dxa"/>
            <w:shd w:val="clear" w:color="auto" w:fill="auto"/>
          </w:tcPr>
          <w:p w:rsidR="00A55571" w:rsidRPr="00506343" w:rsidRDefault="00A5557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4</w:t>
            </w:r>
          </w:p>
        </w:tc>
        <w:tc>
          <w:tcPr>
            <w:tcW w:w="5860" w:type="dxa"/>
            <w:shd w:val="clear" w:color="auto" w:fill="auto"/>
          </w:tcPr>
          <w:p w:rsidR="00A55571" w:rsidRPr="00506343" w:rsidRDefault="00296313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A55571" w:rsidRPr="00506343" w:rsidRDefault="00A55571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6313" w:rsidRPr="00506343" w:rsidTr="00EB5FFC">
        <w:tc>
          <w:tcPr>
            <w:tcW w:w="695" w:type="dxa"/>
            <w:shd w:val="clear" w:color="auto" w:fill="auto"/>
          </w:tcPr>
          <w:p w:rsidR="00296313" w:rsidRPr="00506343" w:rsidRDefault="00296313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</w:p>
        </w:tc>
        <w:tc>
          <w:tcPr>
            <w:tcW w:w="5860" w:type="dxa"/>
            <w:shd w:val="clear" w:color="auto" w:fill="auto"/>
          </w:tcPr>
          <w:p w:rsidR="00296313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β</m:t>
              </m:r>
            </m:oMath>
            <w:r w:rsidR="00296313"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296313" w:rsidRPr="00506343" w:rsidRDefault="00296313" w:rsidP="0029631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342484" w:rsidP="0034248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γ</m:t>
              </m:r>
            </m:oMath>
            <w:r w:rsidRPr="00506343">
              <w:rPr>
                <w:rFonts w:ascii="Times New Roman" w:eastAsiaTheme="minorEastAsia" w:hAnsi="Times New Roman" w:cs="Times New Roman"/>
                <w:sz w:val="28"/>
                <w:szCs w:val="28"/>
              </w:rPr>
              <w:t>-розпад супроводжується випромінюванням …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7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7E3DB0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Що таке нейтр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42484" w:rsidRPr="00506343" w:rsidTr="00EB5FFC">
        <w:tc>
          <w:tcPr>
            <w:tcW w:w="695" w:type="dxa"/>
            <w:shd w:val="clear" w:color="auto" w:fill="auto"/>
          </w:tcPr>
          <w:p w:rsidR="00342484" w:rsidRPr="00506343" w:rsidRDefault="00342484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8</w:t>
            </w:r>
          </w:p>
        </w:tc>
        <w:tc>
          <w:tcPr>
            <w:tcW w:w="5860" w:type="dxa"/>
            <w:shd w:val="clear" w:color="auto" w:fill="auto"/>
          </w:tcPr>
          <w:p w:rsidR="00342484" w:rsidRPr="00506343" w:rsidRDefault="00BD2CE1" w:rsidP="00B036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протон?</w:t>
            </w:r>
          </w:p>
        </w:tc>
        <w:tc>
          <w:tcPr>
            <w:tcW w:w="3299" w:type="dxa"/>
            <w:shd w:val="clear" w:color="auto" w:fill="auto"/>
          </w:tcPr>
          <w:p w:rsidR="00342484" w:rsidRPr="00506343" w:rsidRDefault="00342484" w:rsidP="007D13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506343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59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нейтрон?</w:t>
            </w:r>
          </w:p>
        </w:tc>
        <w:tc>
          <w:tcPr>
            <w:tcW w:w="3299" w:type="dxa"/>
            <w:shd w:val="clear" w:color="auto" w:fill="auto"/>
          </w:tcPr>
          <w:p w:rsidR="00BD2CE1" w:rsidRPr="00506343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D2CE1" w:rsidRPr="00342484" w:rsidTr="00EB5FFC">
        <w:tc>
          <w:tcPr>
            <w:tcW w:w="695" w:type="dxa"/>
            <w:shd w:val="clear" w:color="auto" w:fill="auto"/>
          </w:tcPr>
          <w:p w:rsidR="00BD2CE1" w:rsidRPr="00506343" w:rsidRDefault="00BD2CE1" w:rsidP="008674B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5860" w:type="dxa"/>
            <w:shd w:val="clear" w:color="auto" w:fill="auto"/>
          </w:tcPr>
          <w:p w:rsidR="00BD2CE1" w:rsidRPr="00506343" w:rsidRDefault="00BD2CE1" w:rsidP="00BD2CE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6343">
              <w:rPr>
                <w:rFonts w:ascii="Times New Roman" w:hAnsi="Times New Roman" w:cs="Times New Roman"/>
                <w:sz w:val="28"/>
                <w:szCs w:val="28"/>
              </w:rPr>
              <w:t>До якого класу елементарних частинок відноситься електрон?</w:t>
            </w:r>
          </w:p>
        </w:tc>
        <w:tc>
          <w:tcPr>
            <w:tcW w:w="3299" w:type="dxa"/>
            <w:shd w:val="clear" w:color="auto" w:fill="auto"/>
          </w:tcPr>
          <w:p w:rsidR="00BD2CE1" w:rsidRPr="00342484" w:rsidRDefault="00BD2CE1" w:rsidP="00DE075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D6AED" w:rsidRPr="00342484" w:rsidRDefault="002D6AED">
      <w:pPr>
        <w:rPr>
          <w:rFonts w:ascii="Times New Roman" w:hAnsi="Times New Roman" w:cs="Times New Roman"/>
        </w:rPr>
      </w:pPr>
    </w:p>
    <w:sectPr w:rsidR="002D6AED" w:rsidRPr="00342484" w:rsidSect="00757A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C6D03"/>
    <w:multiLevelType w:val="multilevel"/>
    <w:tmpl w:val="9524ECD8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1">
    <w:nsid w:val="0D2F7B4F"/>
    <w:multiLevelType w:val="hybridMultilevel"/>
    <w:tmpl w:val="B4BAEDFC"/>
    <w:lvl w:ilvl="0" w:tplc="9E524B9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C1968BC"/>
    <w:multiLevelType w:val="hybridMultilevel"/>
    <w:tmpl w:val="29EE074A"/>
    <w:lvl w:ilvl="0" w:tplc="0422000F">
      <w:start w:val="2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9403FF6">
      <w:start w:val="1"/>
      <w:numFmt w:val="russianUpp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ED04FA"/>
    <w:multiLevelType w:val="hybridMultilevel"/>
    <w:tmpl w:val="3426047E"/>
    <w:lvl w:ilvl="0" w:tplc="BA7E02CC">
      <w:start w:val="1"/>
      <w:numFmt w:val="russianUpp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D29681D8">
      <w:start w:val="17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789231B"/>
    <w:multiLevelType w:val="multilevel"/>
    <w:tmpl w:val="69A65FC2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russianUpper"/>
      <w:lvlText w:val="%2)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3240" w:hanging="360"/>
      </w:pPr>
      <w:rPr>
        <w:rFonts w:cs="Times New Roman" w:hint="default"/>
      </w:rPr>
    </w:lvl>
  </w:abstractNum>
  <w:abstractNum w:abstractNumId="5">
    <w:nsid w:val="5CB858C2"/>
    <w:multiLevelType w:val="hybridMultilevel"/>
    <w:tmpl w:val="6122B6EE"/>
    <w:lvl w:ilvl="0" w:tplc="E0301FAE">
      <w:start w:val="1"/>
      <w:numFmt w:val="russianUpper"/>
      <w:lvlText w:val="%1."/>
      <w:lvlJc w:val="left"/>
      <w:pPr>
        <w:tabs>
          <w:tab w:val="num" w:pos="0"/>
        </w:tabs>
        <w:ind w:left="1440" w:hanging="360"/>
      </w:pPr>
      <w:rPr>
        <w:rFonts w:cs="Times New Roman" w:hint="default"/>
      </w:rPr>
    </w:lvl>
    <w:lvl w:ilvl="1" w:tplc="60FAE212">
      <w:start w:val="18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compat/>
  <w:rsids>
    <w:rsidRoot w:val="00757AFB"/>
    <w:rsid w:val="00013A8E"/>
    <w:rsid w:val="00030E0C"/>
    <w:rsid w:val="00053D83"/>
    <w:rsid w:val="0009182E"/>
    <w:rsid w:val="00091C8A"/>
    <w:rsid w:val="0009263B"/>
    <w:rsid w:val="00093324"/>
    <w:rsid w:val="000A177A"/>
    <w:rsid w:val="000B5872"/>
    <w:rsid w:val="000C6089"/>
    <w:rsid w:val="000C6C0A"/>
    <w:rsid w:val="000D32E2"/>
    <w:rsid w:val="000E6866"/>
    <w:rsid w:val="000F31E6"/>
    <w:rsid w:val="00112E35"/>
    <w:rsid w:val="00125CEC"/>
    <w:rsid w:val="00126373"/>
    <w:rsid w:val="001313CC"/>
    <w:rsid w:val="0013652D"/>
    <w:rsid w:val="00164FBD"/>
    <w:rsid w:val="0017794E"/>
    <w:rsid w:val="001868E7"/>
    <w:rsid w:val="00196538"/>
    <w:rsid w:val="001A059D"/>
    <w:rsid w:val="001B2539"/>
    <w:rsid w:val="001D3CBA"/>
    <w:rsid w:val="001F3B3F"/>
    <w:rsid w:val="001F67C3"/>
    <w:rsid w:val="00210263"/>
    <w:rsid w:val="00221E4F"/>
    <w:rsid w:val="00222D68"/>
    <w:rsid w:val="0022446C"/>
    <w:rsid w:val="002837FE"/>
    <w:rsid w:val="00295253"/>
    <w:rsid w:val="00296313"/>
    <w:rsid w:val="00297894"/>
    <w:rsid w:val="002B5404"/>
    <w:rsid w:val="002B5E36"/>
    <w:rsid w:val="002D6AED"/>
    <w:rsid w:val="002E69E5"/>
    <w:rsid w:val="00342484"/>
    <w:rsid w:val="0035056B"/>
    <w:rsid w:val="003550E5"/>
    <w:rsid w:val="00392CB6"/>
    <w:rsid w:val="003A360B"/>
    <w:rsid w:val="003B1D04"/>
    <w:rsid w:val="003B6719"/>
    <w:rsid w:val="003C2DB3"/>
    <w:rsid w:val="003C752A"/>
    <w:rsid w:val="003D08C5"/>
    <w:rsid w:val="003E4F48"/>
    <w:rsid w:val="003F0FF8"/>
    <w:rsid w:val="0042170F"/>
    <w:rsid w:val="00424627"/>
    <w:rsid w:val="00433689"/>
    <w:rsid w:val="0044101E"/>
    <w:rsid w:val="0045048B"/>
    <w:rsid w:val="00460687"/>
    <w:rsid w:val="00464E49"/>
    <w:rsid w:val="00471515"/>
    <w:rsid w:val="00490074"/>
    <w:rsid w:val="004A5322"/>
    <w:rsid w:val="004C2225"/>
    <w:rsid w:val="004D4BC5"/>
    <w:rsid w:val="004D5691"/>
    <w:rsid w:val="004D593A"/>
    <w:rsid w:val="004E433F"/>
    <w:rsid w:val="004F357E"/>
    <w:rsid w:val="004F710A"/>
    <w:rsid w:val="004F7A25"/>
    <w:rsid w:val="00501160"/>
    <w:rsid w:val="00501263"/>
    <w:rsid w:val="00506343"/>
    <w:rsid w:val="0052094D"/>
    <w:rsid w:val="00532C8E"/>
    <w:rsid w:val="005437B4"/>
    <w:rsid w:val="005D074A"/>
    <w:rsid w:val="005D437F"/>
    <w:rsid w:val="005E1AD9"/>
    <w:rsid w:val="005E7660"/>
    <w:rsid w:val="005F6C10"/>
    <w:rsid w:val="0062704E"/>
    <w:rsid w:val="006319DC"/>
    <w:rsid w:val="006518C5"/>
    <w:rsid w:val="00653761"/>
    <w:rsid w:val="0065696F"/>
    <w:rsid w:val="0066641A"/>
    <w:rsid w:val="00696151"/>
    <w:rsid w:val="006A2B94"/>
    <w:rsid w:val="006B3B2F"/>
    <w:rsid w:val="006C1292"/>
    <w:rsid w:val="006D06B1"/>
    <w:rsid w:val="006E1854"/>
    <w:rsid w:val="006F6612"/>
    <w:rsid w:val="0071207E"/>
    <w:rsid w:val="00723BC6"/>
    <w:rsid w:val="007245FD"/>
    <w:rsid w:val="0072466E"/>
    <w:rsid w:val="007351DB"/>
    <w:rsid w:val="0074263C"/>
    <w:rsid w:val="00751C9B"/>
    <w:rsid w:val="007551A0"/>
    <w:rsid w:val="00755D42"/>
    <w:rsid w:val="00756D82"/>
    <w:rsid w:val="00757AFB"/>
    <w:rsid w:val="00794060"/>
    <w:rsid w:val="007B07CA"/>
    <w:rsid w:val="007D1385"/>
    <w:rsid w:val="007D16DA"/>
    <w:rsid w:val="007E3DB0"/>
    <w:rsid w:val="007E5DAE"/>
    <w:rsid w:val="007F0301"/>
    <w:rsid w:val="007F6610"/>
    <w:rsid w:val="00804A1C"/>
    <w:rsid w:val="00805DE9"/>
    <w:rsid w:val="008069D9"/>
    <w:rsid w:val="0081008E"/>
    <w:rsid w:val="00825BC3"/>
    <w:rsid w:val="008366E3"/>
    <w:rsid w:val="00847ED3"/>
    <w:rsid w:val="0085598C"/>
    <w:rsid w:val="00856BBE"/>
    <w:rsid w:val="008674BD"/>
    <w:rsid w:val="00890790"/>
    <w:rsid w:val="008A53F3"/>
    <w:rsid w:val="008A702E"/>
    <w:rsid w:val="008B4E95"/>
    <w:rsid w:val="008B76B6"/>
    <w:rsid w:val="008C3171"/>
    <w:rsid w:val="008D0115"/>
    <w:rsid w:val="008D1725"/>
    <w:rsid w:val="008E0C49"/>
    <w:rsid w:val="008F59E4"/>
    <w:rsid w:val="00903FEC"/>
    <w:rsid w:val="00911087"/>
    <w:rsid w:val="00935968"/>
    <w:rsid w:val="009564AF"/>
    <w:rsid w:val="009566B9"/>
    <w:rsid w:val="00976517"/>
    <w:rsid w:val="00980FBD"/>
    <w:rsid w:val="0098333F"/>
    <w:rsid w:val="00983449"/>
    <w:rsid w:val="00990C58"/>
    <w:rsid w:val="00993BDC"/>
    <w:rsid w:val="00995BE8"/>
    <w:rsid w:val="009A5FBB"/>
    <w:rsid w:val="009B4071"/>
    <w:rsid w:val="009B4B39"/>
    <w:rsid w:val="009D168F"/>
    <w:rsid w:val="009D5208"/>
    <w:rsid w:val="009F363B"/>
    <w:rsid w:val="00A2053E"/>
    <w:rsid w:val="00A31DBA"/>
    <w:rsid w:val="00A3499E"/>
    <w:rsid w:val="00A415B9"/>
    <w:rsid w:val="00A472BE"/>
    <w:rsid w:val="00A520A9"/>
    <w:rsid w:val="00A55571"/>
    <w:rsid w:val="00A639F9"/>
    <w:rsid w:val="00A7531E"/>
    <w:rsid w:val="00A75F71"/>
    <w:rsid w:val="00A77D91"/>
    <w:rsid w:val="00A93FAE"/>
    <w:rsid w:val="00A97334"/>
    <w:rsid w:val="00AD042C"/>
    <w:rsid w:val="00AD06BB"/>
    <w:rsid w:val="00AD216B"/>
    <w:rsid w:val="00AE2481"/>
    <w:rsid w:val="00B0364D"/>
    <w:rsid w:val="00B33136"/>
    <w:rsid w:val="00B44E05"/>
    <w:rsid w:val="00B75A53"/>
    <w:rsid w:val="00B87975"/>
    <w:rsid w:val="00B92B17"/>
    <w:rsid w:val="00BD2CE1"/>
    <w:rsid w:val="00C0661B"/>
    <w:rsid w:val="00C11A3A"/>
    <w:rsid w:val="00C23045"/>
    <w:rsid w:val="00C24850"/>
    <w:rsid w:val="00C25DA7"/>
    <w:rsid w:val="00C309B8"/>
    <w:rsid w:val="00C43F17"/>
    <w:rsid w:val="00C4524A"/>
    <w:rsid w:val="00C734AD"/>
    <w:rsid w:val="00C93729"/>
    <w:rsid w:val="00CA26FE"/>
    <w:rsid w:val="00CA3AD0"/>
    <w:rsid w:val="00CB28E5"/>
    <w:rsid w:val="00CD091B"/>
    <w:rsid w:val="00CE582E"/>
    <w:rsid w:val="00CE59F8"/>
    <w:rsid w:val="00CF464B"/>
    <w:rsid w:val="00D424DD"/>
    <w:rsid w:val="00D57EC9"/>
    <w:rsid w:val="00D64B0F"/>
    <w:rsid w:val="00D661F1"/>
    <w:rsid w:val="00D97E76"/>
    <w:rsid w:val="00DA67BE"/>
    <w:rsid w:val="00DB6554"/>
    <w:rsid w:val="00DB739E"/>
    <w:rsid w:val="00DC188D"/>
    <w:rsid w:val="00DC6B25"/>
    <w:rsid w:val="00DD0F85"/>
    <w:rsid w:val="00DD25A2"/>
    <w:rsid w:val="00DD269D"/>
    <w:rsid w:val="00DE48FF"/>
    <w:rsid w:val="00DF0521"/>
    <w:rsid w:val="00E61978"/>
    <w:rsid w:val="00E63735"/>
    <w:rsid w:val="00E900D0"/>
    <w:rsid w:val="00EA38BA"/>
    <w:rsid w:val="00EB5FFC"/>
    <w:rsid w:val="00EC6A5C"/>
    <w:rsid w:val="00ED6745"/>
    <w:rsid w:val="00EF0BCC"/>
    <w:rsid w:val="00F070AA"/>
    <w:rsid w:val="00F11589"/>
    <w:rsid w:val="00F2716B"/>
    <w:rsid w:val="00F317DB"/>
    <w:rsid w:val="00F32706"/>
    <w:rsid w:val="00F340D3"/>
    <w:rsid w:val="00F34AF2"/>
    <w:rsid w:val="00F405C1"/>
    <w:rsid w:val="00F5400B"/>
    <w:rsid w:val="00F709FA"/>
    <w:rsid w:val="00F8718C"/>
    <w:rsid w:val="00FC3F22"/>
    <w:rsid w:val="00FC7F22"/>
    <w:rsid w:val="00FD7C96"/>
    <w:rsid w:val="00FE5CDE"/>
    <w:rsid w:val="00FF27A6"/>
    <w:rsid w:val="00FF4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6C0A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C6C0A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2D6AED"/>
    <w:pPr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paragraph" w:customStyle="1" w:styleId="1">
    <w:name w:val="Абзац списка1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styleId="a5">
    <w:name w:val="Balloon Text"/>
    <w:basedOn w:val="a"/>
    <w:link w:val="a6"/>
    <w:rsid w:val="002D6AED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6">
    <w:name w:val="Текст у виносці Знак"/>
    <w:basedOn w:val="a0"/>
    <w:link w:val="a5"/>
    <w:rsid w:val="002D6AED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">
    <w:name w:val="Абзац списка2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paragraph" w:customStyle="1" w:styleId="3">
    <w:name w:val="Абзац списка3"/>
    <w:basedOn w:val="a"/>
    <w:rsid w:val="002D6AED"/>
    <w:pPr>
      <w:ind w:left="720"/>
    </w:pPr>
    <w:rPr>
      <w:rFonts w:ascii="Calibri" w:eastAsia="Times New Roman" w:hAnsi="Calibri" w:cs="Times New Roman"/>
      <w:lang w:val="ru-RU"/>
    </w:rPr>
  </w:style>
  <w:style w:type="character" w:customStyle="1" w:styleId="hps">
    <w:name w:val="hps"/>
    <w:basedOn w:val="a0"/>
    <w:rsid w:val="006319DC"/>
  </w:style>
  <w:style w:type="character" w:customStyle="1" w:styleId="shorttext">
    <w:name w:val="short_text"/>
    <w:basedOn w:val="a0"/>
    <w:rsid w:val="006319DC"/>
  </w:style>
  <w:style w:type="character" w:styleId="a7">
    <w:name w:val="Placeholder Text"/>
    <w:basedOn w:val="a0"/>
    <w:uiPriority w:val="99"/>
    <w:semiHidden/>
    <w:rsid w:val="0066641A"/>
    <w:rPr>
      <w:color w:val="808080"/>
    </w:rPr>
  </w:style>
  <w:style w:type="character" w:styleId="a8">
    <w:name w:val="Hyperlink"/>
    <w:basedOn w:val="a0"/>
    <w:uiPriority w:val="99"/>
    <w:semiHidden/>
    <w:unhideWhenUsed/>
    <w:rsid w:val="00653761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9E0F2-B29B-4D86-8374-F3D6A3978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9434</Words>
  <Characters>5378</Characters>
  <Application>Microsoft Office Word</Application>
  <DocSecurity>0</DocSecurity>
  <Lines>44</Lines>
  <Paragraphs>2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Ron</cp:lastModifiedBy>
  <cp:revision>2</cp:revision>
  <dcterms:created xsi:type="dcterms:W3CDTF">2020-11-08T22:46:00Z</dcterms:created>
  <dcterms:modified xsi:type="dcterms:W3CDTF">2020-11-08T22:46:00Z</dcterms:modified>
</cp:coreProperties>
</file>